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136716230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6C7A6B">
            <w:tc>
              <w:tcPr>
                <w:tcW w:w="10296" w:type="dxa"/>
              </w:tcPr>
              <w:p w:rsidR="006C7A6B" w:rsidRDefault="006C7A6B" w:rsidP="006C7A6B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33E5E6997C4E4F54B5A1E34A619241D2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6C7A6B">
            <w:tc>
              <w:tcPr>
                <w:tcW w:w="0" w:type="auto"/>
                <w:vAlign w:val="bottom"/>
              </w:tcPr>
              <w:p w:rsidR="006C7A6B" w:rsidRDefault="006C7A6B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7042685E8B4B458D95A5957340126A01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EmployeeManagement</w:t>
                    </w:r>
                    <w:proofErr w:type="spellEnd"/>
                  </w:sdtContent>
                </w:sdt>
              </w:p>
            </w:tc>
          </w:tr>
          <w:tr w:rsidR="006C7A6B">
            <w:trPr>
              <w:trHeight w:val="1152"/>
            </w:trPr>
            <w:tc>
              <w:tcPr>
                <w:tcW w:w="0" w:type="auto"/>
                <w:vAlign w:val="bottom"/>
              </w:tcPr>
              <w:p w:rsidR="006C7A6B" w:rsidRDefault="006C7A6B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1EBCFA348FD64D2E8B1B552B3702E65B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6C7A6B" w:rsidRDefault="006C7A6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330C5CF9" wp14:editId="7C578BE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59E2542" wp14:editId="5F082BD1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6C7A6B" w:rsidRDefault="006C7A6B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6C7A6B" w:rsidRDefault="006C7A6B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5785DEC5" wp14:editId="45C0105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743FE592" wp14:editId="5256F791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C3F7D" w:rsidRDefault="00FC3F7D" w:rsidP="00FC3F7D">
          <w:pPr>
            <w:pStyle w:val="TOCHeading"/>
          </w:pPr>
          <w:r>
            <w:t>Contents</w:t>
          </w:r>
        </w:p>
        <w:p w:rsidR="00FC3F7D" w:rsidRPr="009B4CE1" w:rsidRDefault="00FC3F7D" w:rsidP="00FC3F7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3B147E" w:rsidP="00FC3F7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46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3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3B147E" w:rsidP="00FC3F7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47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5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3B147E" w:rsidP="00FC3F7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48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5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3B147E" w:rsidP="00FC3F7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0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5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3B147E" w:rsidP="00FC3F7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2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6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3B147E" w:rsidP="00FC3F7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4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7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3B147E" w:rsidP="00FC3F7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5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7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FC3F7D" w:rsidRPr="009B4CE1" w:rsidRDefault="003B147E" w:rsidP="00FC3F7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FC3F7D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FC3F7D" w:rsidRPr="009B4CE1">
              <w:rPr>
                <w:rFonts w:eastAsiaTheme="minorEastAsia"/>
                <w:noProof/>
              </w:rPr>
              <w:tab/>
            </w:r>
            <w:r w:rsidR="00FC3F7D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FC3F7D" w:rsidRPr="009B4CE1">
              <w:rPr>
                <w:noProof/>
                <w:webHidden/>
              </w:rPr>
              <w:tab/>
            </w:r>
            <w:r w:rsidR="00FC3F7D" w:rsidRPr="009B4CE1">
              <w:rPr>
                <w:noProof/>
                <w:webHidden/>
              </w:rPr>
              <w:fldChar w:fldCharType="begin"/>
            </w:r>
            <w:r w:rsidR="00FC3F7D" w:rsidRPr="009B4CE1">
              <w:rPr>
                <w:noProof/>
                <w:webHidden/>
              </w:rPr>
              <w:instrText xml:space="preserve"> PAGEREF _Toc324334956 \h </w:instrText>
            </w:r>
            <w:r w:rsidR="00FC3F7D" w:rsidRPr="009B4CE1">
              <w:rPr>
                <w:noProof/>
                <w:webHidden/>
              </w:rPr>
            </w:r>
            <w:r w:rsidR="00FC3F7D" w:rsidRPr="009B4CE1">
              <w:rPr>
                <w:noProof/>
                <w:webHidden/>
              </w:rPr>
              <w:fldChar w:fldCharType="separate"/>
            </w:r>
            <w:r w:rsidR="00FC3F7D">
              <w:rPr>
                <w:noProof/>
                <w:webHidden/>
              </w:rPr>
              <w:t>8</w:t>
            </w:r>
            <w:r w:rsidR="00FC3F7D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FC3F7D" w:rsidP="00FC3F7D">
          <w:pPr>
            <w:pStyle w:val="ListParagraph"/>
            <w:spacing w:after="0"/>
            <w:ind w:left="360"/>
            <w:rPr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FC3F7D" w:rsidRDefault="00FC3F7D" w:rsidP="00FC3F7D">
      <w:pPr>
        <w:pStyle w:val="ListParagraph"/>
        <w:spacing w:after="0"/>
        <w:ind w:left="360"/>
        <w:rPr>
          <w:noProof/>
        </w:rPr>
      </w:pPr>
    </w:p>
    <w:p w:rsidR="00FC3F7D" w:rsidRDefault="00FC3F7D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B15045" w:rsidRDefault="00B15045" w:rsidP="00FC3F7D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3613341"/>
      <w:r>
        <w:rPr>
          <w:rFonts w:ascii="Arial" w:hAnsi="Arial" w:cs="Arial"/>
          <w:b/>
          <w:color w:val="1F497D" w:themeColor="text2"/>
          <w:sz w:val="28"/>
          <w:szCs w:val="28"/>
        </w:rPr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lastRenderedPageBreak/>
        <w:tab/>
      </w:r>
      <w:hyperlink r:id="rId12" w:history="1">
        <w:bookmarkStart w:id="1" w:name="_Toc322522124"/>
        <w:bookmarkStart w:id="2" w:name="_Toc32361334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D0C19">
          <w:rPr>
            <w:rStyle w:val="Hyperlink"/>
            <w:rFonts w:ascii="Arial" w:hAnsi="Arial" w:cs="Arial"/>
            <w:i/>
            <w:szCs w:val="24"/>
          </w:rPr>
          <w:t>Employe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361334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2B47E5" w:rsidRPr="007065B6" w:rsidTr="009F05E9">
        <w:tc>
          <w:tcPr>
            <w:tcW w:w="4680" w:type="dxa"/>
          </w:tcPr>
          <w:p w:rsidR="002B47E5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Address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2B47E5" w:rsidRPr="007065B6" w:rsidRDefault="002B47E5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2B47E5" w:rsidRPr="007065B6" w:rsidTr="009F05E9">
        <w:tc>
          <w:tcPr>
            <w:tcW w:w="4680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2B47E5" w:rsidRPr="00C1233F" w:rsidTr="009F05E9">
        <w:tc>
          <w:tcPr>
            <w:tcW w:w="4680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</w:t>
            </w:r>
            <w:r w:rsidRPr="00DF4094">
              <w:rPr>
                <w:rFonts w:ascii="Arial" w:hAnsi="Arial" w:cs="Arial"/>
                <w:b/>
                <w:i/>
              </w:rPr>
              <w:t>BirthPlac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2B47E5" w:rsidRDefault="002B47E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DF4094">
              <w:rPr>
                <w:rFonts w:ascii="Arial" w:hAnsi="Arial" w:cs="Arial"/>
                <w:b/>
                <w:i/>
              </w:rPr>
              <w:t>UploadEmployee</w:t>
            </w:r>
            <w:r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DF4094" w:rsidRDefault="00DF409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77"/>
        <w:gridCol w:w="3931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6D70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data from Reload() to List </w:t>
            </w:r>
            <w:r>
              <w:rPr>
                <w:rFonts w:ascii="Arial" w:hAnsi="Arial" w:cs="Arial"/>
              </w:rPr>
              <w:lastRenderedPageBreak/>
              <w:t>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5B6D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6584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65848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71CA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71CA9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54D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E654D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2F21F0" w:rsidRPr="00D22EB5" w:rsidRDefault="002F21F0" w:rsidP="00D22EB5">
      <w:pPr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47D5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6E68A2" w:rsidRPr="00C1233F" w:rsidRDefault="006E68A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36133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3613345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5"/>
    </w:p>
    <w:p w:rsidR="00F560F3" w:rsidRPr="00F560F3" w:rsidRDefault="006D0C19" w:rsidP="00F560F3">
      <w:pPr>
        <w:spacing w:after="0"/>
        <w:outlineLvl w:val="1"/>
        <w:rPr>
          <w:rFonts w:ascii="Arial" w:hAnsi="Arial" w:cs="Arial"/>
        </w:rPr>
      </w:pPr>
      <w:bookmarkStart w:id="6" w:name="_Toc323613346"/>
      <w:r>
        <w:rPr>
          <w:rFonts w:ascii="Arial" w:hAnsi="Arial" w:cs="Arial"/>
          <w:noProof/>
        </w:rPr>
        <w:lastRenderedPageBreak/>
        <w:drawing>
          <wp:inline distT="0" distB="0" distL="0" distR="0" wp14:anchorId="4ACE66B8" wp14:editId="6B477ECD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0D87622" wp14:editId="7B38D356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4E10740A" wp14:editId="68408FC1">
            <wp:extent cx="2247900" cy="15525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0FD7BD14" wp14:editId="627D5333">
            <wp:extent cx="2247900" cy="15525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7CEDA86F" wp14:editId="4463B385">
            <wp:extent cx="2251710" cy="18459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3FEABF45" wp14:editId="2BB89E9F">
            <wp:extent cx="2251710" cy="1845945"/>
            <wp:effectExtent l="0" t="0" r="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 wp14:anchorId="64AA0A75" wp14:editId="6A601C65">
            <wp:extent cx="2247900" cy="15525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  <w:r w:rsidR="00C95C17">
        <w:rPr>
          <w:rFonts w:ascii="Arial" w:hAnsi="Arial" w:cs="Arial"/>
          <w:noProof/>
        </w:rPr>
        <w:drawing>
          <wp:inline distT="0" distB="0" distL="0" distR="0" wp14:anchorId="61255010" wp14:editId="6F7D5F4F">
            <wp:extent cx="2251710" cy="1845945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lastRenderedPageBreak/>
        <w:drawing>
          <wp:inline distT="0" distB="0" distL="0" distR="0" wp14:anchorId="37BE5050" wp14:editId="1B1BD539">
            <wp:extent cx="2251710" cy="1845945"/>
            <wp:effectExtent l="0" t="0" r="0" b="190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167F3CB8" wp14:editId="2A492B92">
            <wp:extent cx="2251710" cy="1845945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 wp14:anchorId="634DE523" wp14:editId="3E5C62CE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0F3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3613347"/>
      <w:r w:rsidRPr="00711FC3">
        <w:rPr>
          <w:rFonts w:ascii="Arial" w:hAnsi="Arial" w:cs="Arial"/>
        </w:rPr>
        <w:t>Business Class Diagram</w:t>
      </w:r>
      <w:bookmarkEnd w:id="7"/>
    </w:p>
    <w:p w:rsid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8" w:name="_Toc323613348"/>
      <w:r>
        <w:rPr>
          <w:noProof/>
        </w:rPr>
        <w:drawing>
          <wp:inline distT="0" distB="0" distL="0" distR="0" wp14:anchorId="1CC7001E" wp14:editId="195C3C1E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Default="006E68A2" w:rsidP="00965EE1">
      <w:pPr>
        <w:spacing w:after="0"/>
        <w:outlineLvl w:val="1"/>
        <w:rPr>
          <w:rFonts w:ascii="Arial" w:hAnsi="Arial" w:cs="Arial"/>
        </w:rPr>
      </w:pPr>
    </w:p>
    <w:p w:rsidR="006E68A2" w:rsidRPr="00965EE1" w:rsidRDefault="006E68A2" w:rsidP="00965EE1">
      <w:pPr>
        <w:spacing w:after="0"/>
        <w:outlineLvl w:val="1"/>
        <w:rPr>
          <w:rFonts w:ascii="Arial" w:hAnsi="Arial" w:cs="Arial"/>
        </w:rPr>
      </w:pPr>
    </w:p>
    <w:p w:rsidR="00C1233F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>E</w:t>
      </w:r>
      <w:bookmarkStart w:id="9" w:name="_Toc323613349"/>
      <w:r>
        <w:rPr>
          <w:rFonts w:ascii="Arial" w:hAnsi="Arial" w:cs="Arial"/>
        </w:rPr>
        <w:t>ntity Diagram</w:t>
      </w:r>
      <w:bookmarkEnd w:id="9"/>
    </w:p>
    <w:p w:rsidR="00965EE1" w:rsidRPr="00711FC3" w:rsidRDefault="00711FC3" w:rsidP="00711FC3">
      <w:pPr>
        <w:spacing w:after="0"/>
        <w:outlineLvl w:val="1"/>
        <w:rPr>
          <w:rFonts w:ascii="Arial" w:hAnsi="Arial" w:cs="Arial"/>
        </w:rPr>
      </w:pPr>
      <w:bookmarkStart w:id="10" w:name="_Toc323613350"/>
      <w:r>
        <w:rPr>
          <w:noProof/>
        </w:rPr>
        <w:drawing>
          <wp:inline distT="0" distB="0" distL="0" distR="0" wp14:anchorId="027B0DBD" wp14:editId="45CAC009">
            <wp:extent cx="3114675" cy="4124325"/>
            <wp:effectExtent l="0" t="0" r="9525" b="9525"/>
            <wp:docPr id="12" name="Picture 12" descr="C:\Users\DangNguyen\Desktop\HRM Image\HRM_employ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angNguyen\Desktop\HRM Image\HRM_employee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412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  <w:r>
        <w:rPr>
          <w:rFonts w:ascii="Arial" w:hAnsi="Arial" w:cs="Arial"/>
        </w:rPr>
        <w:t xml:space="preserve">   </w:t>
      </w:r>
    </w:p>
    <w:p w:rsidR="00711FC3" w:rsidRDefault="00711FC3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6E68A2" w:rsidRDefault="006E68A2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B81DD7" w:rsidRDefault="00C1233F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11" w:name="_Toc323613351"/>
      <w:r w:rsidR="00B81DD7" w:rsidRPr="00C1233F">
        <w:rPr>
          <w:rFonts w:ascii="Arial" w:hAnsi="Arial" w:cs="Arial"/>
        </w:rPr>
        <w:t>Sequence</w:t>
      </w:r>
      <w:bookmarkEnd w:id="11"/>
      <w:r w:rsidR="00C520AD">
        <w:rPr>
          <w:rFonts w:ascii="Arial" w:hAnsi="Arial" w:cs="Arial"/>
        </w:rPr>
        <w:t xml:space="preserve"> Diagram</w:t>
      </w: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3613352"/>
      <w:r>
        <w:rPr>
          <w:rFonts w:ascii="Arial" w:hAnsi="Arial" w:cs="Arial"/>
        </w:rPr>
        <w:lastRenderedPageBreak/>
        <w:t xml:space="preserve">Lis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2"/>
    </w:p>
    <w:p w:rsidR="00436F16" w:rsidRDefault="00974544" w:rsidP="00436F16">
      <w:pPr>
        <w:spacing w:after="0"/>
        <w:outlineLvl w:val="2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95.75pt" o:ole="">
            <v:imagedata r:id="rId26" o:title=""/>
          </v:shape>
          <o:OLEObject Type="Embed" ProgID="Visio.Drawing.11" ShapeID="_x0000_i1025" DrawAspect="Content" ObjectID="_1400398928" r:id="rId27"/>
        </w:object>
      </w: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Pr="00436F16" w:rsidRDefault="00ED16A3" w:rsidP="00436F16">
      <w:pPr>
        <w:spacing w:after="0"/>
        <w:outlineLvl w:val="2"/>
        <w:rPr>
          <w:rFonts w:ascii="Arial" w:hAnsi="Arial" w:cs="Arial"/>
        </w:rPr>
      </w:pP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3613353"/>
      <w:r>
        <w:rPr>
          <w:rFonts w:ascii="Arial" w:hAnsi="Arial" w:cs="Arial"/>
        </w:rPr>
        <w:t xml:space="preserve">Edi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436F16" w:rsidRDefault="00974544" w:rsidP="00436F16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8pt;height:6in" o:ole="">
            <v:imagedata r:id="rId28" o:title=""/>
          </v:shape>
          <o:OLEObject Type="Embed" ProgID="Visio.Drawing.11" ShapeID="_x0000_i1026" DrawAspect="Content" ObjectID="_1400398929" r:id="rId29"/>
        </w:object>
      </w:r>
    </w:p>
    <w:p w:rsidR="00CB2B43" w:rsidRPr="00D013D4" w:rsidRDefault="00CB2B43" w:rsidP="00D013D4">
      <w:pPr>
        <w:spacing w:after="0"/>
        <w:rPr>
          <w:rFonts w:ascii="Arial" w:hAnsi="Arial" w:cs="Arial"/>
        </w:rPr>
      </w:pPr>
      <w:bookmarkStart w:id="14" w:name="_GoBack"/>
      <w:bookmarkEnd w:id="14"/>
    </w:p>
    <w:sectPr w:rsidR="00CB2B43" w:rsidRPr="00D013D4">
      <w:headerReference w:type="default" r:id="rId30"/>
      <w:footerReference w:type="default" r:id="rId3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147E" w:rsidRDefault="003B147E" w:rsidP="00B81DD7">
      <w:pPr>
        <w:spacing w:after="0" w:line="240" w:lineRule="auto"/>
      </w:pPr>
      <w:r>
        <w:separator/>
      </w:r>
    </w:p>
  </w:endnote>
  <w:endnote w:type="continuationSeparator" w:id="0">
    <w:p w:rsidR="003B147E" w:rsidRDefault="003B147E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6C7A6B">
      <w:tc>
        <w:tcPr>
          <w:tcW w:w="918" w:type="dxa"/>
        </w:tcPr>
        <w:p w:rsidR="006C7A6B" w:rsidRDefault="006C7A6B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6C7A6B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6C7A6B" w:rsidRDefault="006C7A6B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147E" w:rsidRDefault="003B147E" w:rsidP="00B81DD7">
      <w:pPr>
        <w:spacing w:after="0" w:line="240" w:lineRule="auto"/>
      </w:pPr>
      <w:r>
        <w:separator/>
      </w:r>
    </w:p>
  </w:footnote>
  <w:footnote w:type="continuationSeparator" w:id="0">
    <w:p w:rsidR="003B147E" w:rsidRDefault="003B147E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A6B" w:rsidRDefault="006C7A6B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C8ED57FA13494756BB3D852168B36D25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F969DA24A4664D90AE269A7A51272968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34B6C"/>
    <w:rsid w:val="000930AC"/>
    <w:rsid w:val="000B2BC0"/>
    <w:rsid w:val="000E3FBB"/>
    <w:rsid w:val="000E6998"/>
    <w:rsid w:val="000F08F1"/>
    <w:rsid w:val="00130673"/>
    <w:rsid w:val="00182C6E"/>
    <w:rsid w:val="00202A5B"/>
    <w:rsid w:val="002128CF"/>
    <w:rsid w:val="00290E7F"/>
    <w:rsid w:val="002B47E5"/>
    <w:rsid w:val="002E4914"/>
    <w:rsid w:val="002F21F0"/>
    <w:rsid w:val="00330FEE"/>
    <w:rsid w:val="003364F5"/>
    <w:rsid w:val="00347D54"/>
    <w:rsid w:val="00351906"/>
    <w:rsid w:val="0039629D"/>
    <w:rsid w:val="003A4102"/>
    <w:rsid w:val="003B147E"/>
    <w:rsid w:val="00436F16"/>
    <w:rsid w:val="00450A14"/>
    <w:rsid w:val="0045296B"/>
    <w:rsid w:val="0045312B"/>
    <w:rsid w:val="004605B8"/>
    <w:rsid w:val="004D3295"/>
    <w:rsid w:val="00543E87"/>
    <w:rsid w:val="00546973"/>
    <w:rsid w:val="005616B6"/>
    <w:rsid w:val="00580DDF"/>
    <w:rsid w:val="00583321"/>
    <w:rsid w:val="00587B68"/>
    <w:rsid w:val="005A21E5"/>
    <w:rsid w:val="005A7767"/>
    <w:rsid w:val="005B23B3"/>
    <w:rsid w:val="005B6D70"/>
    <w:rsid w:val="005C030C"/>
    <w:rsid w:val="00601CF0"/>
    <w:rsid w:val="0062212E"/>
    <w:rsid w:val="00625D9C"/>
    <w:rsid w:val="00665848"/>
    <w:rsid w:val="006A3BC2"/>
    <w:rsid w:val="006A7068"/>
    <w:rsid w:val="006B57F8"/>
    <w:rsid w:val="006C35BD"/>
    <w:rsid w:val="006C7A6B"/>
    <w:rsid w:val="006D0C19"/>
    <w:rsid w:val="006E68A2"/>
    <w:rsid w:val="007065B6"/>
    <w:rsid w:val="00711FC3"/>
    <w:rsid w:val="007601EC"/>
    <w:rsid w:val="007C698C"/>
    <w:rsid w:val="007C6F62"/>
    <w:rsid w:val="00802557"/>
    <w:rsid w:val="008903F3"/>
    <w:rsid w:val="0089714D"/>
    <w:rsid w:val="008B049B"/>
    <w:rsid w:val="008C517F"/>
    <w:rsid w:val="008C79ED"/>
    <w:rsid w:val="00921549"/>
    <w:rsid w:val="00965EE1"/>
    <w:rsid w:val="009673BD"/>
    <w:rsid w:val="00974544"/>
    <w:rsid w:val="0098261B"/>
    <w:rsid w:val="00991B6C"/>
    <w:rsid w:val="009D277E"/>
    <w:rsid w:val="009D3B62"/>
    <w:rsid w:val="00A05ACF"/>
    <w:rsid w:val="00A11E81"/>
    <w:rsid w:val="00A71491"/>
    <w:rsid w:val="00A90C29"/>
    <w:rsid w:val="00AA4D6D"/>
    <w:rsid w:val="00AE1B2C"/>
    <w:rsid w:val="00AE1E87"/>
    <w:rsid w:val="00AE34A7"/>
    <w:rsid w:val="00AE4115"/>
    <w:rsid w:val="00AF032A"/>
    <w:rsid w:val="00AF72EF"/>
    <w:rsid w:val="00B15045"/>
    <w:rsid w:val="00B45EF0"/>
    <w:rsid w:val="00B51D5C"/>
    <w:rsid w:val="00B66D1A"/>
    <w:rsid w:val="00B71CA9"/>
    <w:rsid w:val="00B81DD7"/>
    <w:rsid w:val="00BD42ED"/>
    <w:rsid w:val="00BE5915"/>
    <w:rsid w:val="00C1233F"/>
    <w:rsid w:val="00C520AD"/>
    <w:rsid w:val="00C7639A"/>
    <w:rsid w:val="00C76DF5"/>
    <w:rsid w:val="00C76E63"/>
    <w:rsid w:val="00C95C17"/>
    <w:rsid w:val="00CA6A67"/>
    <w:rsid w:val="00CB2B43"/>
    <w:rsid w:val="00D013D4"/>
    <w:rsid w:val="00D22EB5"/>
    <w:rsid w:val="00D5322C"/>
    <w:rsid w:val="00D9016F"/>
    <w:rsid w:val="00DB41A7"/>
    <w:rsid w:val="00DE7E14"/>
    <w:rsid w:val="00DF4094"/>
    <w:rsid w:val="00E54520"/>
    <w:rsid w:val="00E654D6"/>
    <w:rsid w:val="00EB0C02"/>
    <w:rsid w:val="00EC69E9"/>
    <w:rsid w:val="00ED16A3"/>
    <w:rsid w:val="00F15EDE"/>
    <w:rsid w:val="00F560F3"/>
    <w:rsid w:val="00F61424"/>
    <w:rsid w:val="00F62D6F"/>
    <w:rsid w:val="00F91504"/>
    <w:rsid w:val="00FC39B8"/>
    <w:rsid w:val="00FC3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C3F7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C3F7D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6C7A6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6C7A6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6C7A6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6C7A6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C3F7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C3F7D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6C7A6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6C7A6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6C7A6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6C7A6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34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image" Target="media/image15.jpeg"/><Relationship Id="rId33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emf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image" Target="media/image14.emf"/><Relationship Id="rId32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3.emf"/><Relationship Id="rId28" Type="http://schemas.openxmlformats.org/officeDocument/2006/relationships/image" Target="media/image17.emf"/><Relationship Id="rId10" Type="http://schemas.openxmlformats.org/officeDocument/2006/relationships/image" Target="media/image1.jpeg"/><Relationship Id="rId19" Type="http://schemas.openxmlformats.org/officeDocument/2006/relationships/image" Target="media/image9.emf"/><Relationship Id="rId3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oleObject" Target="embeddings/oleObject1.bin"/><Relationship Id="rId30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33E5E6997C4E4F54B5A1E34A619241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2DD9A47-19F3-4426-8801-6D7132B811C5}"/>
      </w:docPartPr>
      <w:docPartBody>
        <w:p w:rsidR="00000000" w:rsidRDefault="00FD732D" w:rsidP="00FD732D">
          <w:pPr>
            <w:pStyle w:val="33E5E6997C4E4F54B5A1E34A619241D2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7042685E8B4B458D95A5957340126A0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0E5A1EC-AC54-4E2A-A955-CF18C97AC410}"/>
      </w:docPartPr>
      <w:docPartBody>
        <w:p w:rsidR="00000000" w:rsidRDefault="00FD732D" w:rsidP="00FD732D">
          <w:pPr>
            <w:pStyle w:val="7042685E8B4B458D95A5957340126A01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1EBCFA348FD64D2E8B1B552B3702E6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EAAA9D-606A-4F9E-BBBC-DDC3861FF0A9}"/>
      </w:docPartPr>
      <w:docPartBody>
        <w:p w:rsidR="00000000" w:rsidRDefault="00FD732D" w:rsidP="00FD732D">
          <w:pPr>
            <w:pStyle w:val="1EBCFA348FD64D2E8B1B552B3702E65B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732D"/>
    <w:rsid w:val="0059750A"/>
    <w:rsid w:val="00FD7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3E5E6997C4E4F54B5A1E34A619241D2">
    <w:name w:val="33E5E6997C4E4F54B5A1E34A619241D2"/>
    <w:rsid w:val="00FD732D"/>
  </w:style>
  <w:style w:type="paragraph" w:customStyle="1" w:styleId="7042685E8B4B458D95A5957340126A01">
    <w:name w:val="7042685E8B4B458D95A5957340126A01"/>
    <w:rsid w:val="00FD732D"/>
  </w:style>
  <w:style w:type="paragraph" w:customStyle="1" w:styleId="1EBCFA348FD64D2E8B1B552B3702E65B">
    <w:name w:val="1EBCFA348FD64D2E8B1B552B3702E65B"/>
    <w:rsid w:val="00FD732D"/>
  </w:style>
  <w:style w:type="paragraph" w:customStyle="1" w:styleId="C8ED57FA13494756BB3D852168B36D25">
    <w:name w:val="C8ED57FA13494756BB3D852168B36D25"/>
    <w:rsid w:val="00FD732D"/>
  </w:style>
  <w:style w:type="paragraph" w:customStyle="1" w:styleId="F969DA24A4664D90AE269A7A51272968">
    <w:name w:val="F969DA24A4664D90AE269A7A51272968"/>
    <w:rsid w:val="00FD732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3E5E6997C4E4F54B5A1E34A619241D2">
    <w:name w:val="33E5E6997C4E4F54B5A1E34A619241D2"/>
    <w:rsid w:val="00FD732D"/>
  </w:style>
  <w:style w:type="paragraph" w:customStyle="1" w:styleId="7042685E8B4B458D95A5957340126A01">
    <w:name w:val="7042685E8B4B458D95A5957340126A01"/>
    <w:rsid w:val="00FD732D"/>
  </w:style>
  <w:style w:type="paragraph" w:customStyle="1" w:styleId="1EBCFA348FD64D2E8B1B552B3702E65B">
    <w:name w:val="1EBCFA348FD64D2E8B1B552B3702E65B"/>
    <w:rsid w:val="00FD732D"/>
  </w:style>
  <w:style w:type="paragraph" w:customStyle="1" w:styleId="C8ED57FA13494756BB3D852168B36D25">
    <w:name w:val="C8ED57FA13494756BB3D852168B36D25"/>
    <w:rsid w:val="00FD732D"/>
  </w:style>
  <w:style w:type="paragraph" w:customStyle="1" w:styleId="F969DA24A4664D90AE269A7A51272968">
    <w:name w:val="F969DA24A4664D90AE269A7A51272968"/>
    <w:rsid w:val="00FD732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B71A026-E6E7-4F46-8BFE-4B12D179C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2</TotalTime>
  <Pages>9</Pages>
  <Words>614</Words>
  <Characters>350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EmployeeManagement</dc:subject>
  <dc:creator>DangNguyen</dc:creator>
  <cp:keywords/>
  <dc:description/>
  <cp:lastModifiedBy>HONGNHUNG</cp:lastModifiedBy>
  <cp:revision>67</cp:revision>
  <dcterms:created xsi:type="dcterms:W3CDTF">2012-04-10T19:01:00Z</dcterms:created>
  <dcterms:modified xsi:type="dcterms:W3CDTF">2012-06-05T03:53:00Z</dcterms:modified>
</cp:coreProperties>
</file>